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20"/>
  </p:notesMasterIdLst>
  <p:handoutMasterIdLst>
    <p:handoutMasterId r:id="rId21"/>
  </p:handoutMasterIdLst>
  <p:sldIdLst>
    <p:sldId id="256" r:id="rId3"/>
    <p:sldId id="258" r:id="rId4"/>
    <p:sldId id="257" r:id="rId5"/>
    <p:sldId id="259" r:id="rId6"/>
    <p:sldId id="260" r:id="rId7"/>
    <p:sldId id="272" r:id="rId8"/>
    <p:sldId id="274" r:id="rId9"/>
    <p:sldId id="261" r:id="rId10"/>
    <p:sldId id="263" r:id="rId11"/>
    <p:sldId id="268" r:id="rId12"/>
    <p:sldId id="270" r:id="rId13"/>
    <p:sldId id="271" r:id="rId14"/>
    <p:sldId id="269" r:id="rId15"/>
    <p:sldId id="276" r:id="rId16"/>
    <p:sldId id="277" r:id="rId17"/>
    <p:sldId id="278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EA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Estilo Médio 2 - Ênfase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E3FDE45-AF77-4B5C-9715-49D594BDF05E}" styleName="Estilo Claro 1 - Ênfase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FD0F851-EC5A-4D38-B0AD-8093EC10F338}" styleName="Estilo Claro 1 - Ênfase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Estilo Claro 1 - Ênfase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C083E6E3-FA7D-4D7B-A595-EF9225AFEA82}" styleName="Estilo Claro 1 - Ênfase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EB344D84-9AFB-497E-A393-DC336BA19D2E}" styleName="Estilo Médio 3 - Ênfase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46F890A9-2807-4EBB-B81D-B2AA78EC7F39}" styleName="Estilo Escuro 2 - Ênfase 5/Ênfase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8EC20E35-A176-4012-BC5E-935CFFF8708E}" styleName="Estilo Médio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5BE263C-DBD7-4A20-BB59-AAB30ACAA65A}" styleName="Estilo Médio 3 - Ênfas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9631B5-78F2-41C9-869B-9F39066F8104}" styleName="Estilo Médio 3 - Ênfase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E171933-4619-4E11-9A3F-F7608DF75F80}" styleName="Estilo Médio 1 - Ênfas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1FECB4D8-DB02-4DC6-A0A2-4F2EBAE1DC90}" styleName="Estilo Médio 1 - Ênfase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3B4B98B0-60AC-42C2-AFA5-B58CD77FA1E5}" styleName="Estilo Claro 1 - Ênfas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00" autoAdjust="0"/>
  </p:normalViewPr>
  <p:slideViewPr>
    <p:cSldViewPr>
      <p:cViewPr varScale="1">
        <p:scale>
          <a:sx n="71" d="100"/>
          <a:sy n="71" d="100"/>
        </p:scale>
        <p:origin x="-72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0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pt-BR" sz="1200"/>
            </a:lvl1pPr>
          </a:lstStyle>
          <a:p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pt-BR" sz="1200"/>
            </a:lvl1pPr>
          </a:lstStyle>
          <a:p>
            <a:fld id="{BEF7A24B-554D-4B99-A3CC-7667F56D1027}" type="datetimeFigureOut">
              <a:rPr lang="pt-BR" smtClean="0"/>
              <a:pPr/>
              <a:t>26/04/2011</a:t>
            </a:fld>
            <a:endParaRPr lang="pt-B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pt-BR" sz="1200"/>
            </a:lvl1pPr>
          </a:lstStyle>
          <a:p>
            <a:endParaRPr lang="pt-B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pt-BR" sz="1200"/>
            </a:lvl1pPr>
          </a:lstStyle>
          <a:p>
            <a:fld id="{10672D4C-A99E-49DD-8A16-1D19942316C4}" type="slidenum">
              <a:rPr lang="pt-BR" smtClean="0"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0011929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pt-BR" sz="1200"/>
            </a:lvl1pPr>
          </a:lstStyle>
          <a:p>
            <a:endParaRPr lang="pt-B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pt-BR" sz="1200"/>
            </a:lvl1pPr>
          </a:lstStyle>
          <a:p>
            <a:fld id="{0391B76B-D742-4BD2-BF24-F4C760DB831C}" type="datetimeFigureOut">
              <a:rPr/>
              <a:pPr/>
              <a:t>7/11/2006</a:t>
            </a:fld>
            <a:endParaRPr lang="pt-B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pt-B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pt-BR"/>
              <a:t>Clique para 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pt-BR" sz="1200"/>
            </a:lvl1pPr>
          </a:lstStyle>
          <a:p>
            <a:endParaRPr lang="pt-B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pt-BR" sz="1200"/>
            </a:lvl1pPr>
          </a:lstStyle>
          <a:p>
            <a:fld id="{5257B995-136A-4A15-87A5-26420C3C1021}" type="slidenum">
              <a:rPr/>
              <a:pPr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0254510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pt-BR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pt-BR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1</a:t>
            </a:fld>
            <a:endParaRPr lang="pt-B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2</a:t>
            </a:fld>
            <a:endParaRPr lang="pt-B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3</a:t>
            </a:fld>
            <a:endParaRPr lang="pt-B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4</a:t>
            </a:fld>
            <a:endParaRPr lang="pt-B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5</a:t>
            </a:fld>
            <a:endParaRPr lang="pt-B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8</a:t>
            </a:fld>
            <a:endParaRPr lang="pt-B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9</a:t>
            </a:fld>
            <a:endParaRPr lang="pt-B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pt-B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7B995-136A-4A15-87A5-26420C3C1021}" type="slidenum">
              <a:rPr lang="pt-BR" smtClean="0"/>
              <a:pPr/>
              <a:t>10</a:t>
            </a:fld>
            <a:endParaRPr 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lide d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7" name="Rectangle 6"/>
            <p:cNvPicPr>
              <a:picLocks noChangeAspect="1"/>
            </p:cNvPicPr>
            <p:nvPr/>
          </p:nvPicPr>
          <p:blipFill>
            <a:blip r:embed="rId2">
              <a:duotone>
                <a:schemeClr val="accent3"/>
                <a:srgbClr val="FFFFFF"/>
              </a:duotone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Rectangle 15"/>
            <p:cNvSpPr/>
            <p:nvPr userDrawn="1"/>
          </p:nvSpPr>
          <p:spPr>
            <a:xfrm>
              <a:off x="0" y="5184648"/>
              <a:ext cx="9144000" cy="1673352"/>
            </a:xfrm>
            <a:prstGeom prst="rect">
              <a:avLst/>
            </a:prstGeom>
            <a:gradFill flip="none" rotWithShape="1">
              <a:gsLst>
                <a:gs pos="39000">
                  <a:schemeClr val="accent5">
                    <a:alpha val="40000"/>
                  </a:schemeClr>
                </a:gs>
                <a:gs pos="0">
                  <a:schemeClr val="accent5">
                    <a:alpha val="90000"/>
                  </a:schemeClr>
                </a:gs>
                <a:gs pos="100000">
                  <a:schemeClr val="accent3">
                    <a:alpha val="40000"/>
                  </a:schemeClr>
                </a:gs>
              </a:gsLst>
              <a:lin ang="0" scaled="1"/>
              <a:tileRect/>
            </a:gradFill>
            <a:ln w="25400" cap="rnd" cmpd="sng" algn="ctr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4" name="Rectangle 13"/>
            <p:cNvSpPr/>
            <p:nvPr userDrawn="1"/>
          </p:nvSpPr>
          <p:spPr>
            <a:xfrm>
              <a:off x="0" y="5257800"/>
              <a:ext cx="9144000" cy="1600200"/>
            </a:xfrm>
            <a:prstGeom prst="rect">
              <a:avLst/>
            </a:prstGeom>
            <a:gradFill flip="none" rotWithShape="1">
              <a:gsLst>
                <a:gs pos="39000">
                  <a:schemeClr val="accent5">
                    <a:alpha val="25000"/>
                  </a:schemeClr>
                </a:gs>
                <a:gs pos="100000">
                  <a:schemeClr val="accent3">
                    <a:alpha val="25000"/>
                  </a:schemeClr>
                </a:gs>
              </a:gsLst>
              <a:lin ang="0" scaled="1"/>
              <a:tileRect/>
            </a:gradFill>
            <a:ln w="25400" cap="rnd" cmpd="sng" algn="ctr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0" y="3352801"/>
              <a:ext cx="9144000" cy="1827567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6200000" scaled="1"/>
              <a:tileRect/>
            </a:gradFill>
            <a:ln w="25400" cap="rnd" cmpd="sng" algn="ctr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0" y="5181600"/>
              <a:ext cx="9144000" cy="1588"/>
            </a:xfrm>
            <a:prstGeom prst="line">
              <a:avLst/>
            </a:prstGeom>
            <a:ln w="28575" cap="flat" cmpd="sng" algn="ctr">
              <a:solidFill>
                <a:schemeClr val="bg1"/>
              </a:solidFill>
              <a:prstDash val="solid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itle 11"/>
          <p:cNvSpPr>
            <a:spLocks noGrp="1"/>
          </p:cNvSpPr>
          <p:nvPr>
            <p:ph type="ctrTitle"/>
          </p:nvPr>
        </p:nvSpPr>
        <p:spPr>
          <a:xfrm>
            <a:off x="455676" y="3373031"/>
            <a:ext cx="8229600" cy="2043684"/>
          </a:xfrm>
          <a:noFill/>
        </p:spPr>
        <p:txBody>
          <a:bodyPr anchor="b" anchorCtr="0">
            <a:normAutofit/>
          </a:bodyPr>
          <a:lstStyle>
            <a:lvl1pPr algn="l" latinLnBrk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lang="pt-BR" sz="7000" kern="100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13" name="Subtitle 12"/>
          <p:cNvSpPr>
            <a:spLocks noGrp="1"/>
          </p:cNvSpPr>
          <p:nvPr>
            <p:ph type="subTitle" idx="1"/>
          </p:nvPr>
        </p:nvSpPr>
        <p:spPr>
          <a:xfrm>
            <a:off x="566801" y="5429252"/>
            <a:ext cx="8129524" cy="757517"/>
          </a:xfrm>
        </p:spPr>
        <p:txBody>
          <a:bodyPr/>
          <a:lstStyle>
            <a:lvl1pPr marL="0" indent="0" algn="l" latinLnBrk="0">
              <a:buNone/>
              <a:defRPr lang="pt-BR" sz="1600" kern="100" cap="all" spc="100" baseline="0">
                <a:solidFill>
                  <a:schemeClr val="bg1"/>
                </a:solidFill>
                <a:latin typeface="+mn-lt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077200" cy="1075426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5" name="Rectangl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Cabeçalho de seçã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7" name="Rectangle 6"/>
            <p:cNvPicPr>
              <a:picLocks noChangeAspect="1"/>
            </p:cNvPicPr>
            <p:nvPr/>
          </p:nvPicPr>
          <p:blipFill>
            <a:blip r:embed="rId2">
              <a:duotone>
                <a:schemeClr val="accent3"/>
                <a:srgbClr val="FFFFFF"/>
              </a:duotone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Rectangle 8"/>
            <p:cNvSpPr/>
            <p:nvPr userDrawn="1"/>
          </p:nvSpPr>
          <p:spPr>
            <a:xfrm>
              <a:off x="0" y="342900"/>
              <a:ext cx="9144000" cy="6172200"/>
            </a:xfrm>
            <a:prstGeom prst="rect">
              <a:avLst/>
            </a:prstGeom>
            <a:gradFill flip="none" rotWithShape="1">
              <a:gsLst>
                <a:gs pos="39000">
                  <a:schemeClr val="accent5">
                    <a:alpha val="40000"/>
                  </a:schemeClr>
                </a:gs>
                <a:gs pos="0">
                  <a:schemeClr val="accent5">
                    <a:alpha val="90000"/>
                  </a:schemeClr>
                </a:gs>
                <a:gs pos="100000">
                  <a:schemeClr val="accent3">
                    <a:alpha val="40000"/>
                  </a:schemeClr>
                </a:gs>
              </a:gsLst>
              <a:lin ang="0" scaled="1"/>
              <a:tileRect/>
            </a:gradFill>
            <a:ln w="25400" cap="rnd" cmpd="sng" algn="ctr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0" y="457200"/>
              <a:ext cx="9144000" cy="5943600"/>
            </a:xfrm>
            <a:prstGeom prst="rect">
              <a:avLst/>
            </a:prstGeom>
            <a:gradFill flip="none" rotWithShape="1">
              <a:gsLst>
                <a:gs pos="39000">
                  <a:schemeClr val="accent5">
                    <a:alpha val="25000"/>
                  </a:schemeClr>
                </a:gs>
                <a:gs pos="100000">
                  <a:schemeClr val="accent3">
                    <a:alpha val="25000"/>
                  </a:schemeClr>
                </a:gs>
              </a:gsLst>
              <a:lin ang="0" scaled="1"/>
              <a:tileRect/>
            </a:gradFill>
            <a:ln w="25400" cap="rnd" cmpd="sng" algn="ctr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0" y="341312"/>
              <a:ext cx="9144000" cy="1588"/>
            </a:xfrm>
            <a:prstGeom prst="line">
              <a:avLst/>
            </a:prstGeom>
            <a:ln w="28575" cap="flat" cmpd="sng" algn="ctr">
              <a:solidFill>
                <a:schemeClr val="bg1"/>
              </a:solidFill>
              <a:prstDash val="solid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0" y="6505575"/>
              <a:ext cx="9144000" cy="1588"/>
            </a:xfrm>
            <a:prstGeom prst="line">
              <a:avLst/>
            </a:prstGeom>
            <a:ln w="28575" cap="flat" cmpd="sng" algn="ctr">
              <a:solidFill>
                <a:schemeClr val="bg1"/>
              </a:solidFill>
              <a:prstDash val="solid"/>
              <a:miter lim="800000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33402" y="3962402"/>
            <a:ext cx="8153399" cy="1371599"/>
          </a:xfrm>
        </p:spPr>
        <p:txBody>
          <a:bodyPr anchor="b" anchorCtr="0"/>
          <a:lstStyle>
            <a:lvl1pPr algn="l" latinLnBrk="0">
              <a:defRPr lang="pt-BR" sz="4000" b="0" cap="none" baseline="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557276" y="5438776"/>
            <a:ext cx="8129524" cy="904875"/>
          </a:xfrm>
        </p:spPr>
        <p:txBody>
          <a:bodyPr anchor="t" anchorCtr="0"/>
          <a:lstStyle>
            <a:lvl1pPr marL="0" indent="0" latinLnBrk="0">
              <a:buNone/>
              <a:defRPr lang="pt-BR" sz="1400" cap="all" spc="100" baseline="0">
                <a:solidFill>
                  <a:schemeClr val="bg1"/>
                </a:solidFill>
              </a:defRPr>
            </a:lvl1pPr>
            <a:lvl2pPr marL="457200" indent="0">
              <a:buNone/>
              <a:defRPr lang="pt-BR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lang="pt-BR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lang="pt-BR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údo do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sz="half" idx="1"/>
          </p:nvPr>
        </p:nvSpPr>
        <p:spPr>
          <a:xfrm>
            <a:off x="533400" y="1600201"/>
            <a:ext cx="3962400" cy="4419600"/>
          </a:xfrm>
        </p:spPr>
        <p:txBody>
          <a:bodyPr/>
          <a:lstStyle>
            <a:lvl1pPr latinLnBrk="0">
              <a:defRPr lang="pt-BR" sz="2800"/>
            </a:lvl1pPr>
            <a:lvl2pPr>
              <a:defRPr lang="pt-BR" sz="2400"/>
            </a:lvl2pPr>
            <a:lvl3pPr>
              <a:defRPr lang="pt-BR" sz="2000"/>
            </a:lvl3pPr>
            <a:lvl4pPr>
              <a:defRPr lang="pt-BR" sz="1800"/>
            </a:lvl4pPr>
            <a:lvl5pPr>
              <a:defRPr lang="pt-BR" sz="1800"/>
            </a:lvl5pPr>
            <a:lvl6pPr>
              <a:defRPr lang="pt-BR" sz="1800"/>
            </a:lvl6pPr>
            <a:lvl7pPr>
              <a:defRPr lang="pt-BR" sz="1800"/>
            </a:lvl7pPr>
            <a:lvl8pPr>
              <a:defRPr lang="pt-BR" sz="1800"/>
            </a:lvl8pPr>
            <a:lvl9pPr>
              <a:defRPr lang="pt-BR"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3962400" cy="4419600"/>
          </a:xfrm>
        </p:spPr>
        <p:txBody>
          <a:bodyPr/>
          <a:lstStyle>
            <a:lvl1pPr latinLnBrk="0">
              <a:defRPr lang="pt-BR" sz="2800"/>
            </a:lvl1pPr>
            <a:lvl2pPr>
              <a:defRPr lang="pt-BR" sz="2400"/>
            </a:lvl2pPr>
            <a:lvl3pPr>
              <a:defRPr lang="pt-BR" sz="2000"/>
            </a:lvl3pPr>
            <a:lvl4pPr>
              <a:defRPr lang="pt-BR" sz="1800"/>
            </a:lvl4pPr>
            <a:lvl5pPr>
              <a:defRPr lang="pt-BR" sz="1800"/>
            </a:lvl5pPr>
            <a:lvl6pPr>
              <a:defRPr lang="pt-BR" sz="1800"/>
            </a:lvl6pPr>
            <a:lvl7pPr>
              <a:defRPr lang="pt-BR" sz="1800"/>
            </a:lvl7pPr>
            <a:lvl8pPr>
              <a:defRPr lang="pt-BR" sz="1800"/>
            </a:lvl8pPr>
            <a:lvl9pPr>
              <a:defRPr lang="pt-BR" sz="18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6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latinLnBrk="0">
              <a:defRPr lang="pt-BR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>
          <a:xfrm>
            <a:off x="533400" y="1600201"/>
            <a:ext cx="3963988" cy="574675"/>
          </a:xfrm>
        </p:spPr>
        <p:txBody>
          <a:bodyPr anchor="b"/>
          <a:lstStyle>
            <a:lvl1pPr marL="0" indent="0" latinLnBrk="0">
              <a:buNone/>
              <a:defRPr lang="pt-BR" sz="2400" b="1"/>
            </a:lvl1pPr>
            <a:lvl2pPr marL="457200" indent="0">
              <a:buNone/>
              <a:defRPr lang="pt-BR" sz="2000" b="1"/>
            </a:lvl2pPr>
            <a:lvl3pPr marL="914400" indent="0">
              <a:buNone/>
              <a:defRPr lang="pt-BR" sz="1800" b="1"/>
            </a:lvl3pPr>
            <a:lvl4pPr marL="1371600" indent="0">
              <a:buNone/>
              <a:defRPr lang="pt-BR" sz="1600" b="1"/>
            </a:lvl4pPr>
            <a:lvl5pPr marL="1828800" indent="0">
              <a:buNone/>
              <a:defRPr lang="pt-BR" sz="1600" b="1"/>
            </a:lvl5pPr>
            <a:lvl6pPr marL="2286000" indent="0">
              <a:buNone/>
              <a:defRPr lang="pt-BR" sz="1600" b="1"/>
            </a:lvl6pPr>
            <a:lvl7pPr marL="2743200" indent="0">
              <a:buNone/>
              <a:defRPr lang="pt-BR" sz="1600" b="1"/>
            </a:lvl7pPr>
            <a:lvl8pPr marL="3200400" indent="0">
              <a:buNone/>
              <a:defRPr lang="pt-BR" sz="1600" b="1"/>
            </a:lvl8pPr>
            <a:lvl9pPr marL="3657600" indent="0">
              <a:buNone/>
              <a:defRPr lang="pt-BR"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Rectangle 3"/>
          <p:cNvSpPr>
            <a:spLocks noGrp="1"/>
          </p:cNvSpPr>
          <p:nvPr>
            <p:ph sz="half" idx="2"/>
          </p:nvPr>
        </p:nvSpPr>
        <p:spPr>
          <a:xfrm>
            <a:off x="533400" y="2174877"/>
            <a:ext cx="3963988" cy="3844925"/>
          </a:xfrm>
        </p:spPr>
        <p:txBody>
          <a:bodyPr/>
          <a:lstStyle>
            <a:lvl1pPr latinLnBrk="0">
              <a:defRPr lang="pt-BR" sz="2400"/>
            </a:lvl1pPr>
            <a:lvl2pPr>
              <a:defRPr lang="pt-BR" sz="2000"/>
            </a:lvl2pPr>
            <a:lvl3pPr>
              <a:defRPr lang="pt-BR" sz="1800"/>
            </a:lvl3pPr>
            <a:lvl4pPr>
              <a:defRPr lang="pt-BR" sz="1600"/>
            </a:lvl4pPr>
            <a:lvl5pPr>
              <a:defRPr lang="pt-BR" sz="1600"/>
            </a:lvl5pPr>
            <a:lvl6pPr>
              <a:defRPr lang="pt-BR" sz="1600"/>
            </a:lvl6pPr>
            <a:lvl7pPr>
              <a:defRPr lang="pt-BR" sz="1600"/>
            </a:lvl7pPr>
            <a:lvl8pPr>
              <a:defRPr lang="pt-BR" sz="1600"/>
            </a:lvl8pPr>
            <a:lvl9pPr>
              <a:defRPr lang="pt-BR"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4645027" y="1600201"/>
            <a:ext cx="3965574" cy="574675"/>
          </a:xfrm>
        </p:spPr>
        <p:txBody>
          <a:bodyPr anchor="b"/>
          <a:lstStyle>
            <a:lvl1pPr marL="0" indent="0" latinLnBrk="0">
              <a:buNone/>
              <a:defRPr lang="pt-BR" sz="2400" b="1"/>
            </a:lvl1pPr>
            <a:lvl2pPr marL="457200" indent="0">
              <a:buNone/>
              <a:defRPr lang="pt-BR" sz="2000" b="1"/>
            </a:lvl2pPr>
            <a:lvl3pPr marL="914400" indent="0">
              <a:buNone/>
              <a:defRPr lang="pt-BR" sz="1800" b="1"/>
            </a:lvl3pPr>
            <a:lvl4pPr marL="1371600" indent="0">
              <a:buNone/>
              <a:defRPr lang="pt-BR" sz="1600" b="1"/>
            </a:lvl4pPr>
            <a:lvl5pPr marL="1828800" indent="0">
              <a:buNone/>
              <a:defRPr lang="pt-BR" sz="1600" b="1"/>
            </a:lvl5pPr>
            <a:lvl6pPr marL="2286000" indent="0">
              <a:buNone/>
              <a:defRPr lang="pt-BR" sz="1600" b="1"/>
            </a:lvl6pPr>
            <a:lvl7pPr marL="2743200" indent="0">
              <a:buNone/>
              <a:defRPr lang="pt-BR" sz="1600" b="1"/>
            </a:lvl7pPr>
            <a:lvl8pPr marL="3200400" indent="0">
              <a:buNone/>
              <a:defRPr lang="pt-BR" sz="1600" b="1"/>
            </a:lvl8pPr>
            <a:lvl9pPr marL="3657600" indent="0">
              <a:buNone/>
              <a:defRPr lang="pt-BR"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Rectangle 5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3965574" cy="3844925"/>
          </a:xfrm>
        </p:spPr>
        <p:txBody>
          <a:bodyPr/>
          <a:lstStyle>
            <a:lvl1pPr latinLnBrk="0">
              <a:defRPr lang="pt-BR" sz="2400"/>
            </a:lvl1pPr>
            <a:lvl2pPr>
              <a:defRPr lang="pt-BR" sz="2000"/>
            </a:lvl2pPr>
            <a:lvl3pPr>
              <a:defRPr lang="pt-BR" sz="1800"/>
            </a:lvl3pPr>
            <a:lvl4pPr>
              <a:defRPr lang="pt-BR" sz="1600"/>
            </a:lvl4pPr>
            <a:lvl5pPr>
              <a:defRPr lang="pt-BR" sz="1600"/>
            </a:lvl5pPr>
            <a:lvl6pPr>
              <a:defRPr lang="pt-BR" sz="1600"/>
            </a:lvl6pPr>
            <a:lvl7pPr>
              <a:defRPr lang="pt-BR" sz="1600"/>
            </a:lvl7pPr>
            <a:lvl8pPr>
              <a:defRPr lang="pt-BR" sz="1600"/>
            </a:lvl8pPr>
            <a:lvl9pPr>
              <a:defRPr lang="pt-BR"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8" name="Rectangl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Rectangl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Apenas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2932114" cy="968375"/>
          </a:xfrm>
        </p:spPr>
        <p:txBody>
          <a:bodyPr anchor="b"/>
          <a:lstStyle>
            <a:lvl1pPr algn="l" latinLnBrk="0">
              <a:defRPr lang="pt-BR" sz="2000" b="1">
                <a:latin typeface="+mn-lt"/>
              </a:defRPr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3575050" y="457200"/>
            <a:ext cx="5035550" cy="5562602"/>
          </a:xfrm>
        </p:spPr>
        <p:txBody>
          <a:bodyPr/>
          <a:lstStyle>
            <a:lvl1pPr latinLnBrk="0">
              <a:defRPr lang="pt-BR" sz="3200"/>
            </a:lvl1pPr>
            <a:lvl2pPr>
              <a:defRPr lang="pt-BR" sz="2800"/>
            </a:lvl2pPr>
            <a:lvl3pPr>
              <a:defRPr lang="pt-BR" sz="2400"/>
            </a:lvl3pPr>
            <a:lvl4pPr>
              <a:defRPr lang="pt-BR" sz="2000"/>
            </a:lvl4pPr>
            <a:lvl5pPr>
              <a:defRPr lang="pt-BR" sz="2000"/>
            </a:lvl5pPr>
            <a:lvl6pPr>
              <a:defRPr lang="pt-BR" sz="2000"/>
            </a:lvl6pPr>
            <a:lvl7pPr>
              <a:defRPr lang="pt-BR" sz="2000"/>
            </a:lvl7pPr>
            <a:lvl8pPr>
              <a:defRPr lang="pt-BR" sz="2000"/>
            </a:lvl8pPr>
            <a:lvl9pPr>
              <a:defRPr lang="pt-BR"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533400" y="1435101"/>
            <a:ext cx="2932114" cy="4584700"/>
          </a:xfrm>
        </p:spPr>
        <p:txBody>
          <a:bodyPr/>
          <a:lstStyle>
            <a:lvl1pPr marL="0" indent="0" latinLnBrk="0">
              <a:buNone/>
              <a:defRPr lang="pt-BR" sz="1400"/>
            </a:lvl1pPr>
            <a:lvl2pPr marL="457200" indent="0">
              <a:buNone/>
              <a:defRPr lang="pt-BR" sz="1200"/>
            </a:lvl2pPr>
            <a:lvl3pPr marL="914400" indent="0">
              <a:buNone/>
              <a:defRPr lang="pt-BR" sz="1000"/>
            </a:lvl3pPr>
            <a:lvl4pPr marL="1371600" indent="0">
              <a:buNone/>
              <a:defRPr lang="pt-BR" sz="900"/>
            </a:lvl4pPr>
            <a:lvl5pPr marL="1828800" indent="0">
              <a:buNone/>
              <a:defRPr lang="pt-BR" sz="900"/>
            </a:lvl5pPr>
            <a:lvl6pPr marL="2286000" indent="0">
              <a:buNone/>
              <a:defRPr lang="pt-BR" sz="900"/>
            </a:lvl6pPr>
            <a:lvl7pPr marL="2743200" indent="0">
              <a:buNone/>
              <a:defRPr lang="pt-BR" sz="900"/>
            </a:lvl7pPr>
            <a:lvl8pPr marL="3200400" indent="0">
              <a:buNone/>
              <a:defRPr lang="pt-BR" sz="900"/>
            </a:lvl8pPr>
            <a:lvl9pPr marL="3657600" indent="0">
              <a:buNone/>
              <a:defRPr lang="pt-BR"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6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 latinLnBrk="0">
              <a:defRPr lang="pt-BR" sz="2000" b="1">
                <a:latin typeface="+mn-lt"/>
              </a:defRPr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latinLnBrk="0">
              <a:buNone/>
              <a:defRPr lang="pt-BR" sz="3200"/>
            </a:lvl1pPr>
            <a:lvl2pPr marL="457200" indent="0">
              <a:buNone/>
              <a:defRPr lang="pt-BR" sz="2800"/>
            </a:lvl2pPr>
            <a:lvl3pPr marL="914400" indent="0">
              <a:buNone/>
              <a:defRPr lang="pt-BR" sz="2400"/>
            </a:lvl3pPr>
            <a:lvl4pPr marL="1371600" indent="0">
              <a:buNone/>
              <a:defRPr lang="pt-BR" sz="2000"/>
            </a:lvl4pPr>
            <a:lvl5pPr marL="1828800" indent="0">
              <a:buNone/>
              <a:defRPr lang="pt-BR" sz="2000"/>
            </a:lvl5pPr>
            <a:lvl6pPr marL="2286000" indent="0">
              <a:buNone/>
              <a:defRPr lang="pt-BR" sz="2000"/>
            </a:lvl6pPr>
            <a:lvl7pPr marL="2743200" indent="0">
              <a:buNone/>
              <a:defRPr lang="pt-BR" sz="2000"/>
            </a:lvl7pPr>
            <a:lvl8pPr marL="3200400" indent="0">
              <a:buNone/>
              <a:defRPr lang="pt-BR" sz="2000"/>
            </a:lvl8pPr>
            <a:lvl9pPr marL="3657600" indent="0">
              <a:buNone/>
              <a:defRPr lang="pt-BR" sz="2000"/>
            </a:lvl9pPr>
          </a:lstStyle>
          <a:p>
            <a:r>
              <a:rPr lang="pt-BR" smtClean="0"/>
              <a:t>Clique no ícone para adicionar uma imagem</a:t>
            </a:r>
            <a:endParaRPr lang="pt-BR"/>
          </a:p>
        </p:txBody>
      </p:sp>
      <p:sp>
        <p:nvSpPr>
          <p:cNvPr id="4" name="Rectangl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652462"/>
          </a:xfrm>
        </p:spPr>
        <p:txBody>
          <a:bodyPr/>
          <a:lstStyle>
            <a:lvl1pPr marL="0" indent="0" latinLnBrk="0">
              <a:buNone/>
              <a:defRPr lang="pt-BR" sz="1400"/>
            </a:lvl1pPr>
            <a:lvl2pPr marL="457200" indent="0">
              <a:buNone/>
              <a:defRPr lang="pt-BR" sz="1200"/>
            </a:lvl2pPr>
            <a:lvl3pPr marL="914400" indent="0">
              <a:buNone/>
              <a:defRPr lang="pt-BR" sz="1000"/>
            </a:lvl3pPr>
            <a:lvl4pPr marL="1371600" indent="0">
              <a:buNone/>
              <a:defRPr lang="pt-BR" sz="900"/>
            </a:lvl4pPr>
            <a:lvl5pPr marL="1828800" indent="0">
              <a:buNone/>
              <a:defRPr lang="pt-BR" sz="900"/>
            </a:lvl5pPr>
            <a:lvl6pPr marL="2286000" indent="0">
              <a:buNone/>
              <a:defRPr lang="pt-BR" sz="900"/>
            </a:lvl6pPr>
            <a:lvl7pPr marL="2743200" indent="0">
              <a:buNone/>
              <a:defRPr lang="pt-BR" sz="900"/>
            </a:lvl7pPr>
            <a:lvl8pPr marL="3200400" indent="0">
              <a:buNone/>
              <a:defRPr lang="pt-BR" sz="900"/>
            </a:lvl8pPr>
            <a:lvl9pPr marL="3657600" indent="0">
              <a:buNone/>
              <a:defRPr lang="pt-BR"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1EFC2E-847F-4CF8-8289-FAA88B334687}" type="datetimeFigureOut">
              <a:rPr/>
              <a:pPr/>
              <a:t>7/11/2006</a:t>
            </a:fld>
            <a:endParaRPr lang="pt-BR"/>
          </a:p>
        </p:txBody>
      </p:sp>
      <p:sp>
        <p:nvSpPr>
          <p:cNvPr id="6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325215-7382-4C1B-86B1-E9DB9649FF55}" type="slidenum">
              <a:rPr/>
              <a:pPr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jpe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Rectangle 18"/>
          <p:cNvPicPr>
            <a:picLocks noChangeAspect="1"/>
          </p:cNvPicPr>
          <p:nvPr/>
        </p:nvPicPr>
        <p:blipFill>
          <a:blip r:embed="rId11">
            <a:duotone>
              <a:schemeClr val="accent3"/>
              <a:srgbClr val="FFFFFF"/>
            </a:duotone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0" name="Group 19"/>
          <p:cNvGrpSpPr/>
          <p:nvPr/>
        </p:nvGrpSpPr>
        <p:grpSpPr>
          <a:xfrm>
            <a:off x="304800" y="0"/>
            <a:ext cx="8534400" cy="6860650"/>
            <a:chOff x="304800" y="0"/>
            <a:chExt cx="8534400" cy="6860650"/>
          </a:xfrm>
        </p:grpSpPr>
        <p:sp>
          <p:nvSpPr>
            <p:cNvPr id="21" name="Rectangle 20"/>
            <p:cNvSpPr/>
            <p:nvPr userDrawn="1"/>
          </p:nvSpPr>
          <p:spPr>
            <a:xfrm>
              <a:off x="457200" y="0"/>
              <a:ext cx="8229600" cy="647700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2" name="Rectangle 21"/>
            <p:cNvSpPr/>
            <p:nvPr userDrawn="1"/>
          </p:nvSpPr>
          <p:spPr>
            <a:xfrm flipH="1">
              <a:off x="457200" y="381000"/>
              <a:ext cx="8229600" cy="6477000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3" name="Rectangle 22"/>
            <p:cNvSpPr/>
            <p:nvPr userDrawn="1"/>
          </p:nvSpPr>
          <p:spPr>
            <a:xfrm>
              <a:off x="8686800" y="0"/>
              <a:ext cx="152400" cy="6477000"/>
            </a:xfrm>
            <a:prstGeom prst="rect">
              <a:avLst/>
            </a:prstGeom>
            <a:solidFill>
              <a:schemeClr val="accent5"/>
            </a:soli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4" name="Rectangle 23"/>
            <p:cNvSpPr/>
            <p:nvPr userDrawn="1"/>
          </p:nvSpPr>
          <p:spPr>
            <a:xfrm>
              <a:off x="304800" y="383650"/>
              <a:ext cx="152400" cy="6477000"/>
            </a:xfrm>
            <a:prstGeom prst="rect">
              <a:avLst/>
            </a:prstGeom>
            <a:solidFill>
              <a:schemeClr val="accent5"/>
            </a:soli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5" name="Rectangle 24"/>
            <p:cNvSpPr/>
            <p:nvPr userDrawn="1"/>
          </p:nvSpPr>
          <p:spPr>
            <a:xfrm>
              <a:off x="457200" y="6477000"/>
              <a:ext cx="8382000" cy="76200"/>
            </a:xfrm>
            <a:prstGeom prst="rect">
              <a:avLst/>
            </a:prstGeom>
            <a:gradFill>
              <a:gsLst>
                <a:gs pos="0">
                  <a:schemeClr val="accent5"/>
                </a:gs>
                <a:gs pos="65000">
                  <a:schemeClr val="bg1"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</a:gra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26" name="Rectangle 25"/>
            <p:cNvSpPr/>
            <p:nvPr userDrawn="1"/>
          </p:nvSpPr>
          <p:spPr>
            <a:xfrm flipH="1">
              <a:off x="304800" y="310738"/>
              <a:ext cx="8382000" cy="76200"/>
            </a:xfrm>
            <a:prstGeom prst="rect">
              <a:avLst/>
            </a:prstGeom>
            <a:gradFill>
              <a:gsLst>
                <a:gs pos="0">
                  <a:schemeClr val="accent5"/>
                </a:gs>
                <a:gs pos="65000">
                  <a:schemeClr val="bg1"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</a:gradFill>
            <a:ln w="25400">
              <a:noFill/>
              <a:prstDash val="solid"/>
            </a:ln>
          </p:spPr>
          <p:style>
            <a:lnRef idx="2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077200" cy="1075426"/>
          </a:xfrm>
          <a:prstGeom prst="rect">
            <a:avLst/>
          </a:prstGeom>
        </p:spPr>
        <p:txBody>
          <a:bodyPr vert="horz" rtlCol="0" anchor="b" anchorCtr="0">
            <a:normAutofit/>
          </a:bodyPr>
          <a:lstStyle/>
          <a:p>
            <a:r>
              <a:rPr lang="pt-BR"/>
              <a:t>Clique para editar estilo de títulos Mest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1600203"/>
            <a:ext cx="8077200" cy="4412411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pt-BR"/>
              <a:t>Clique para editar estilos de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33400" y="6104626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latinLnBrk="0">
              <a:defRPr lang="pt-BR" sz="1000">
                <a:solidFill>
                  <a:schemeClr val="tx2"/>
                </a:solidFill>
                <a:latin typeface="+mj-lt"/>
              </a:defRPr>
            </a:lvl1pPr>
          </a:lstStyle>
          <a:p>
            <a:fld id="{B51EFC2E-847F-4CF8-8289-FAA88B334687}" type="datetimeFigureOut">
              <a:rPr lang="pt-BR" sz="1000">
                <a:solidFill>
                  <a:schemeClr val="tx2"/>
                </a:solidFill>
                <a:latin typeface="+mj-lt"/>
              </a:rPr>
              <a:pPr/>
              <a:t>26/04/2011</a:t>
            </a:fld>
            <a:endParaRPr lang="pt-BR" sz="10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104626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latinLnBrk="0">
              <a:defRPr lang="pt-BR" sz="1000">
                <a:solidFill>
                  <a:schemeClr val="tx2"/>
                </a:solidFill>
                <a:latin typeface="+mj-lt"/>
              </a:defRPr>
            </a:lvl1pPr>
          </a:lstStyle>
          <a:p>
            <a:endParaRPr lang="pt-BR" sz="100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77000" y="6104626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latinLnBrk="0">
              <a:defRPr lang="pt-BR" sz="1000">
                <a:solidFill>
                  <a:schemeClr val="tx2"/>
                </a:solidFill>
                <a:latin typeface="+mj-lt"/>
              </a:defRPr>
            </a:lvl1pPr>
          </a:lstStyle>
          <a:p>
            <a:fld id="{53325215-7382-4C1B-86B1-E9DB9649FF55}" type="slidenum">
              <a:rPr lang="pt-BR" sz="1000">
                <a:solidFill>
                  <a:schemeClr val="tx2"/>
                </a:solidFill>
                <a:latin typeface="+mj-lt"/>
              </a:rPr>
              <a:pPr/>
              <a:t>‹nº›</a:t>
            </a:fld>
            <a:endParaRPr lang="pt-BR" sz="1000">
              <a:solidFill>
                <a:schemeClr val="tx2"/>
              </a:solidFill>
              <a:latin typeface="+mj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lang="pt-BR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Font typeface="Arial"/>
        <a:buChar char="•"/>
        <a:defRPr lang="pt-BR"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Font typeface="Arial"/>
        <a:buChar char="–"/>
        <a:defRPr lang="pt-BR"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Font typeface="Arial"/>
        <a:buChar char="•"/>
        <a:defRPr lang="pt-BR"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Font typeface="Arial"/>
        <a:buChar char="–"/>
        <a:defRPr lang="pt-BR"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Font typeface="Arial"/>
        <a:buChar char="»"/>
        <a:defRPr lang="pt-BR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lang="pt-BR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lang="pt-BR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lang="pt-BR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lang="pt-BR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pt-BR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ctrTitle"/>
          </p:nvPr>
        </p:nvSpPr>
        <p:spPr>
          <a:xfrm>
            <a:off x="323528" y="404664"/>
            <a:ext cx="8820472" cy="5012051"/>
          </a:xfrm>
        </p:spPr>
        <p:txBody>
          <a:bodyPr anchor="ctr">
            <a:normAutofit/>
          </a:bodyPr>
          <a:lstStyle/>
          <a:p>
            <a:pPr>
              <a:lnSpc>
                <a:spcPct val="100000"/>
              </a:lnSpc>
            </a:pPr>
            <a:r>
              <a:rPr lang="pt-BR" sz="4000" b="1" dirty="0"/>
              <a:t>Avaliação de Dependabilidade de </a:t>
            </a:r>
            <a:r>
              <a:rPr lang="pt-BR" sz="4000" b="1" dirty="0" err="1"/>
              <a:t>Call</a:t>
            </a:r>
            <a:r>
              <a:rPr lang="pt-BR" sz="4000" b="1" dirty="0"/>
              <a:t> Center de Serviços de Emergência</a:t>
            </a:r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Espaço Reservado para Conteúdo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7299641"/>
              </p:ext>
            </p:extLst>
          </p:nvPr>
        </p:nvGraphicFramePr>
        <p:xfrm>
          <a:off x="179512" y="188640"/>
          <a:ext cx="8784975" cy="6527409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3024336"/>
                <a:gridCol w="2952328"/>
                <a:gridCol w="2808311"/>
              </a:tblGrid>
              <a:tr h="2304256">
                <a:tc>
                  <a:txBody>
                    <a:bodyPr/>
                    <a:lstStyle/>
                    <a:p>
                      <a:pPr marL="0" algn="l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1" kern="1200" dirty="0">
                          <a:effectLst/>
                        </a:rPr>
                        <a:t>Avaliação </a:t>
                      </a:r>
                      <a:r>
                        <a:rPr lang="pt-BR" sz="1600" b="1" kern="1200" dirty="0" smtClean="0">
                          <a:effectLst/>
                        </a:rPr>
                        <a:t>da</a:t>
                      </a:r>
                      <a:r>
                        <a:rPr lang="pt-BR" sz="1600" b="1" kern="1200" baseline="0" dirty="0" smtClean="0">
                          <a:effectLst/>
                        </a:rPr>
                        <a:t> </a:t>
                      </a:r>
                      <a:r>
                        <a:rPr lang="pt-BR" sz="1600" b="1" kern="1200" dirty="0" smtClean="0">
                          <a:effectLst/>
                        </a:rPr>
                        <a:t>Dependabilidade </a:t>
                      </a:r>
                      <a:r>
                        <a:rPr lang="pt-BR" sz="1600" b="1" kern="1200" dirty="0">
                          <a:effectLst/>
                        </a:rPr>
                        <a:t>do cenário atual 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1" kern="1200" dirty="0">
                          <a:effectLst/>
                        </a:rPr>
                        <a:t> </a:t>
                      </a:r>
                      <a:endParaRPr lang="pt-BR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inição do cenário atual do </a:t>
                      </a:r>
                      <a:r>
                        <a:rPr lang="pt-BR" sz="16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stema.</a:t>
                      </a:r>
                      <a:endParaRPr lang="pt-BR" sz="16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ecutar experimentos para avaliar a </a:t>
                      </a:r>
                      <a:r>
                        <a:rPr lang="pt-BR" sz="16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pendabilidade.</a:t>
                      </a:r>
                      <a:endParaRPr lang="pt-BR" sz="16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pretação dos dados e apresentação dos </a:t>
                      </a:r>
                      <a:r>
                        <a:rPr lang="pt-BR" sz="16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ultados.</a:t>
                      </a:r>
                      <a:endParaRPr lang="pt-BR" sz="16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42415" marR="42415" marT="0" marB="0" anchor="ctr">
                    <a:solidFill>
                      <a:srgbClr val="EAEAE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efinição do modelo de Diagrama de Bloco do </a:t>
                      </a:r>
                      <a:r>
                        <a:rPr lang="pt-BR" sz="16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stema.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16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b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nfecção de gráficos e tabelas com os </a:t>
                      </a:r>
                      <a:r>
                        <a:rPr lang="pt-BR" sz="16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sultados.</a:t>
                      </a:r>
                      <a:endParaRPr lang="pt-BR" sz="16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>
                    <a:solidFill>
                      <a:srgbClr val="EAEAEB"/>
                    </a:solidFill>
                  </a:tcPr>
                </a:tc>
              </a:tr>
              <a:tr h="2197928"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Analisar os dados da confiabilidade e Projetar um cenário com maior confiabilidade</a:t>
                      </a:r>
                      <a:endParaRPr lang="pt-BR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Investigar métodos para proporcionar redundância ao </a:t>
                      </a:r>
                      <a:r>
                        <a:rPr lang="pt-BR" sz="1600" kern="1200" dirty="0" smtClean="0">
                          <a:effectLst/>
                        </a:rPr>
                        <a:t>sistema.</a:t>
                      </a:r>
                      <a:endParaRPr lang="pt-BR" sz="1600" kern="1200" dirty="0">
                        <a:effectLst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 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Projetar e construir o cenário da nova </a:t>
                      </a:r>
                      <a:r>
                        <a:rPr lang="pt-BR" sz="1600" kern="1200" dirty="0" smtClean="0">
                          <a:effectLst/>
                        </a:rPr>
                        <a:t>arquitetura.</a:t>
                      </a:r>
                      <a:endParaRPr lang="pt-BR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Definição do </a:t>
                      </a:r>
                      <a:r>
                        <a:rPr lang="pt-BR" sz="1600" kern="1200" dirty="0" smtClean="0">
                          <a:effectLst/>
                        </a:rPr>
                        <a:t>cenário.</a:t>
                      </a:r>
                      <a:endParaRPr lang="pt-BR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</a:tr>
              <a:tr h="2025225"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>
                          <a:effectLst/>
                        </a:rPr>
                        <a:t>Avaliação da Dependabilidade do cenário proposto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>
                          <a:effectLst/>
                        </a:rPr>
                        <a:t> </a:t>
                      </a:r>
                      <a:endParaRPr lang="pt-BR" sz="16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Executar experimentos para avaliar a </a:t>
                      </a:r>
                      <a:r>
                        <a:rPr lang="pt-BR" sz="1600" kern="1200" dirty="0" smtClean="0">
                          <a:effectLst/>
                        </a:rPr>
                        <a:t>dependabilidade.</a:t>
                      </a:r>
                      <a:endParaRPr lang="pt-BR" sz="1600" kern="1200" dirty="0">
                        <a:effectLst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 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Interpretação dos dados e apresentação dos </a:t>
                      </a:r>
                      <a:r>
                        <a:rPr lang="pt-BR" sz="1600" kern="1200" dirty="0" smtClean="0">
                          <a:effectLst/>
                        </a:rPr>
                        <a:t>resultados.</a:t>
                      </a:r>
                      <a:endParaRPr lang="pt-BR" sz="1600" kern="1200" dirty="0">
                        <a:effectLst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 </a:t>
                      </a:r>
                      <a:endParaRPr lang="pt-BR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Definição do modelo de Diagrama de Bloco do </a:t>
                      </a:r>
                      <a:r>
                        <a:rPr lang="pt-BR" sz="1600" kern="1200" dirty="0" smtClean="0">
                          <a:effectLst/>
                        </a:rPr>
                        <a:t>sistema.</a:t>
                      </a:r>
                      <a:endParaRPr lang="pt-BR" sz="1600" kern="1200" dirty="0">
                        <a:effectLst/>
                      </a:endParaRP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 </a:t>
                      </a:r>
                    </a:p>
                    <a:p>
                      <a:pPr marL="0" algn="just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kern="1200" dirty="0">
                          <a:effectLst/>
                        </a:rPr>
                        <a:t>Confecção de gráficos e tabelas com os </a:t>
                      </a:r>
                      <a:r>
                        <a:rPr lang="pt-BR" sz="1600" kern="1200" dirty="0" smtClean="0">
                          <a:effectLst/>
                        </a:rPr>
                        <a:t>resultados.</a:t>
                      </a:r>
                      <a:endParaRPr lang="pt-BR" sz="16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2415" marR="42415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8363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anchor="b">
            <a:normAutofit fontScale="90000"/>
          </a:bodyPr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onograma </a:t>
            </a:r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 Execução 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0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7" name="Espaço Reservado para Conteúdo 1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44678184"/>
              </p:ext>
            </p:extLst>
          </p:nvPr>
        </p:nvGraphicFramePr>
        <p:xfrm>
          <a:off x="539552" y="1556792"/>
          <a:ext cx="8064895" cy="5013960"/>
        </p:xfrm>
        <a:graphic>
          <a:graphicData uri="http://schemas.openxmlformats.org/drawingml/2006/table">
            <a:tbl>
              <a:tblPr/>
              <a:tblGrid>
                <a:gridCol w="4679930"/>
                <a:gridCol w="305515"/>
                <a:gridCol w="319401"/>
                <a:gridCol w="291628"/>
                <a:gridCol w="305515"/>
                <a:gridCol w="319401"/>
                <a:gridCol w="277740"/>
                <a:gridCol w="322874"/>
                <a:gridCol w="291628"/>
                <a:gridCol w="305515"/>
                <a:gridCol w="322874"/>
                <a:gridCol w="322874"/>
              </a:tblGrid>
              <a:tr h="334535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endParaRPr lang="pt-BR" sz="18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ev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r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br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i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Jun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Jul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go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et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ut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v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z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Levantamento e definição da problemátic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isciplina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Estudo do sistema do Call Cent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86596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isão bibliográfica: teoria e das diversas técnicas existentes para avaliar dependabilidade e disponibilidad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finição da metodologia para avaliação da dependabilidad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finição do cenário atual do Sistem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304123">
                <a:tc>
                  <a:txBody>
                    <a:bodyPr/>
                    <a:lstStyle/>
                    <a:p>
                      <a:pPr algn="l" fontAlgn="ctr">
                        <a:lnSpc>
                          <a:spcPct val="150000"/>
                        </a:lnSpc>
                      </a:pPr>
                      <a:r>
                        <a:rPr lang="pt-BR" sz="18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valiação da Dependabilidade do cenário atu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 dirty="0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0667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onograma de Execução 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011</a:t>
            </a:r>
            <a:endParaRPr lang="pt-BR" dirty="0"/>
          </a:p>
        </p:txBody>
      </p:sp>
      <p:graphicFrame>
        <p:nvGraphicFramePr>
          <p:cNvPr id="12" name="Espaço Reservado para Conteú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3596721"/>
              </p:ext>
            </p:extLst>
          </p:nvPr>
        </p:nvGraphicFramePr>
        <p:xfrm>
          <a:off x="539550" y="1196753"/>
          <a:ext cx="8064900" cy="5400596"/>
        </p:xfrm>
        <a:graphic>
          <a:graphicData uri="http://schemas.openxmlformats.org/drawingml/2006/table">
            <a:tbl>
              <a:tblPr/>
              <a:tblGrid>
                <a:gridCol w="3757081"/>
                <a:gridCol w="350812"/>
                <a:gridCol w="350812"/>
                <a:gridCol w="377217"/>
                <a:gridCol w="350812"/>
                <a:gridCol w="362129"/>
                <a:gridCol w="350812"/>
                <a:gridCol w="305545"/>
                <a:gridCol w="392305"/>
                <a:gridCol w="350812"/>
                <a:gridCol w="362129"/>
                <a:gridCol w="362129"/>
                <a:gridCol w="392305"/>
              </a:tblGrid>
              <a:tr h="250294">
                <a:tc>
                  <a:txBody>
                    <a:bodyPr/>
                    <a:lstStyle/>
                    <a:p>
                      <a:pPr algn="l" fontAlgn="ctr"/>
                      <a:endParaRPr lang="pt-BR" sz="900" b="1" i="0" u="none" strike="noStrike" dirty="0">
                        <a:solidFill>
                          <a:srgbClr val="000000"/>
                        </a:solidFill>
                        <a:effectLst/>
                        <a:latin typeface="Arial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Jan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Fev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r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br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Mai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Jun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Jul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go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Set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Out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Nov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1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z.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1021272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Revisão bibliográfica: teoria e das diversas técnicas existentes para avaliar dependabilidade e disponibilidad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 dirty="0">
                          <a:solidFill>
                            <a:srgbClr val="EEECE1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valiação da Dependabilidade do cenário atu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Interpretação dos dados e apresentação dos resultado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Projeto e construção do cenário da nova arquitetur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Avaliação da Dependabilidade do cenário propost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6191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Validação da Topologia 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Validação do modelo RBD da arquitetura Atu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Validação do modelo RBD da arquitetura proposta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1503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ivulgação e publicação dos resultado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BFBFBF"/>
                          </a:solidFill>
                          <a:effectLst/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  <a:tr h="261910">
                <a:tc>
                  <a:txBody>
                    <a:bodyPr/>
                    <a:lstStyle/>
                    <a:p>
                      <a:pPr algn="l" fontAlgn="ctr"/>
                      <a:r>
                        <a:rPr lang="pt-BR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Defesa da Dissertaçã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pt-BR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808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684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us Atual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Subtítulo 1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3639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 anchor="t"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thodology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the dependability evaluation of the Emergency Call </a:t>
            </a:r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nter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908674"/>
              </p:ext>
            </p:extLst>
          </p:nvPr>
        </p:nvGraphicFramePr>
        <p:xfrm>
          <a:off x="904397" y="2348879"/>
          <a:ext cx="7412019" cy="3970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Visio" r:id="rId3" imgW="7688186" imgH="3926454" progId="Visio.Drawing.11">
                  <p:embed/>
                </p:oleObj>
              </mc:Choice>
              <mc:Fallback>
                <p:oleObj name="Visio" r:id="rId3" imgW="7688186" imgH="392645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397" y="2348879"/>
                        <a:ext cx="7412019" cy="39707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3029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ucture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f the Call Center of 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mergency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0" name="Imagem 9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013" y="1668736"/>
            <a:ext cx="8234443" cy="44965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26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7904" y="457200"/>
            <a:ext cx="8610600" cy="1075426"/>
          </a:xfrm>
        </p:spPr>
        <p:txBody>
          <a:bodyPr anchor="t">
            <a:no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BD </a:t>
            </a:r>
            <a:r>
              <a:rPr 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dels of the current system (A) and suggested (B) of the Emergency Call Center</a:t>
            </a:r>
            <a:endParaRPr lang="pt-BR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6" name="Espaço Reservado para Conteúdo 5"/>
          <p:cNvSpPr>
            <a:spLocks noGrp="1"/>
          </p:cNvSpPr>
          <p:nvPr>
            <p:ph idx="1"/>
          </p:nvPr>
        </p:nvSpPr>
        <p:spPr>
          <a:xfrm>
            <a:off x="533400" y="1600203"/>
            <a:ext cx="8077200" cy="1036709"/>
          </a:xfrm>
        </p:spPr>
        <p:txBody>
          <a:bodyPr/>
          <a:lstStyle/>
          <a:p>
            <a:pPr lvl="0"/>
            <a:r>
              <a:rPr lang="en-US" dirty="0" smtClean="0"/>
              <a:t>.</a:t>
            </a:r>
            <a:endParaRPr lang="pt-BR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11" name="Imagem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060848"/>
            <a:ext cx="7692755" cy="443711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0693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ctrTitle"/>
          </p:nvPr>
        </p:nvSpPr>
        <p:spPr/>
        <p:txBody>
          <a:bodyPr anchor="ctr"/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gestões?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ítulo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4334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genda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>
            <a:spLocks noGrp="1"/>
          </p:cNvSpPr>
          <p:nvPr>
            <p:ph idx="1"/>
          </p:nvPr>
        </p:nvSpPr>
        <p:spPr/>
        <p:txBody>
          <a:bodyPr anchor="b">
            <a:normAutofit/>
          </a:bodyPr>
          <a:lstStyle/>
          <a:p>
            <a:pPr>
              <a:lnSpc>
                <a:spcPct val="120000"/>
              </a:lnSpc>
            </a:pPr>
            <a:r>
              <a:rPr lang="pt-BR" dirty="0" smtClean="0"/>
              <a:t>Contextualização;</a:t>
            </a:r>
          </a:p>
          <a:p>
            <a:pPr>
              <a:lnSpc>
                <a:spcPct val="120000"/>
              </a:lnSpc>
            </a:pPr>
            <a:r>
              <a:rPr lang="pt-BR" dirty="0" smtClean="0"/>
              <a:t>Objetivo principal;</a:t>
            </a:r>
          </a:p>
          <a:p>
            <a:pPr>
              <a:lnSpc>
                <a:spcPct val="120000"/>
              </a:lnSpc>
            </a:pPr>
            <a:r>
              <a:rPr lang="pt-BR" dirty="0"/>
              <a:t>Motivação e </a:t>
            </a:r>
            <a:r>
              <a:rPr lang="pt-BR" dirty="0" smtClean="0"/>
              <a:t>justificativa;</a:t>
            </a:r>
          </a:p>
          <a:p>
            <a:pPr>
              <a:lnSpc>
                <a:spcPct val="120000"/>
              </a:lnSpc>
            </a:pPr>
            <a:r>
              <a:rPr lang="pt-BR" dirty="0" smtClean="0"/>
              <a:t>Contribuições</a:t>
            </a:r>
            <a:r>
              <a:rPr lang="pt-BR" dirty="0"/>
              <a:t>;</a:t>
            </a:r>
          </a:p>
          <a:p>
            <a:pPr>
              <a:lnSpc>
                <a:spcPct val="120000"/>
              </a:lnSpc>
            </a:pPr>
            <a:r>
              <a:rPr lang="pt-BR" dirty="0" smtClean="0"/>
              <a:t>Trabalhos relacionados;</a:t>
            </a:r>
          </a:p>
          <a:p>
            <a:pPr>
              <a:lnSpc>
                <a:spcPct val="120000"/>
              </a:lnSpc>
            </a:pPr>
            <a:r>
              <a:rPr lang="pt-BR" dirty="0" smtClean="0"/>
              <a:t>Cronograma;</a:t>
            </a:r>
            <a:endParaRPr lang="pt-BR" dirty="0"/>
          </a:p>
          <a:p>
            <a:pPr>
              <a:lnSpc>
                <a:spcPct val="120000"/>
              </a:lnSpc>
            </a:pPr>
            <a:r>
              <a:rPr lang="pt-BR" dirty="0" smtClean="0"/>
              <a:t>Status atual</a:t>
            </a:r>
            <a:r>
              <a:rPr lang="pt-BR" dirty="0"/>
              <a:t>.</a:t>
            </a:r>
            <a:endParaRPr lang="pt-B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dirty="0"/>
              <a:t>Contextualização</a:t>
            </a:r>
          </a:p>
        </p:txBody>
      </p:sp>
      <p:sp>
        <p:nvSpPr>
          <p:cNvPr id="4" name="Subtítulo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533400" y="457200"/>
            <a:ext cx="8077200" cy="1074738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bjetivo </a:t>
            </a:r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cipal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4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411663"/>
          </a:xfrm>
        </p:spPr>
        <p:txBody>
          <a:bodyPr anchor="ctr"/>
          <a:lstStyle/>
          <a:p>
            <a:pPr>
              <a:lnSpc>
                <a:spcPct val="150000"/>
              </a:lnSpc>
            </a:pPr>
            <a:r>
              <a:rPr lang="pt-BR" dirty="0"/>
              <a:t>Examinar a dependabilidade dos componentes do </a:t>
            </a:r>
            <a:r>
              <a:rPr lang="pt-BR" dirty="0" err="1"/>
              <a:t>Call</a:t>
            </a:r>
            <a:r>
              <a:rPr lang="pt-BR" dirty="0"/>
              <a:t> Center CIODS através das métricas MTBF, MTTR e MTTF e disponibilidade. Além da avaliação da situação atual do </a:t>
            </a:r>
            <a:r>
              <a:rPr lang="pt-BR" dirty="0" err="1"/>
              <a:t>Call</a:t>
            </a:r>
            <a:r>
              <a:rPr lang="pt-BR" dirty="0"/>
              <a:t> Center, sugerir uma nova configuração, de modo a aumentar a </a:t>
            </a:r>
            <a:r>
              <a:rPr lang="pt-BR" dirty="0" smtClean="0"/>
              <a:t>confiabilidade.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tivação e justificativa</a:t>
            </a:r>
          </a:p>
        </p:txBody>
      </p:sp>
      <p:sp>
        <p:nvSpPr>
          <p:cNvPr id="4" name="Subtítulo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ibuições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 anchor="ctr">
            <a:normAutofit fontScale="77500" lnSpcReduction="20000"/>
          </a:bodyPr>
          <a:lstStyle/>
          <a:p>
            <a:pPr algn="just"/>
            <a:r>
              <a:rPr lang="pt-BR" dirty="0"/>
              <a:t>Propor uma metodologia para avaliação de sistemas </a:t>
            </a:r>
            <a:r>
              <a:rPr lang="pt-BR" dirty="0" err="1"/>
              <a:t>dependáveis</a:t>
            </a:r>
            <a:r>
              <a:rPr lang="pt-BR" dirty="0"/>
              <a:t> de </a:t>
            </a:r>
            <a:r>
              <a:rPr lang="pt-BR" dirty="0" err="1"/>
              <a:t>call</a:t>
            </a:r>
            <a:r>
              <a:rPr lang="pt-BR" dirty="0"/>
              <a:t> </a:t>
            </a:r>
            <a:r>
              <a:rPr lang="pt-BR" dirty="0" smtClean="0"/>
              <a:t>center.</a:t>
            </a:r>
            <a:endParaRPr lang="pt-BR" dirty="0"/>
          </a:p>
          <a:p>
            <a:endParaRPr lang="pt-BR" dirty="0"/>
          </a:p>
          <a:p>
            <a:pPr algn="just"/>
            <a:r>
              <a:rPr lang="pt-BR" dirty="0"/>
              <a:t>A determinação do índice de importância de cada componente do </a:t>
            </a:r>
            <a:r>
              <a:rPr lang="pt-BR" dirty="0" err="1"/>
              <a:t>Call</a:t>
            </a:r>
            <a:r>
              <a:rPr lang="pt-BR" dirty="0"/>
              <a:t> Center de Emergência é uma contribuição desse trabalho. Através destes, é possível identificar os componentes que necessitam de redundância para aumentar a confiabilidade do </a:t>
            </a:r>
            <a:r>
              <a:rPr lang="pt-BR" dirty="0" smtClean="0"/>
              <a:t>sistema.</a:t>
            </a:r>
            <a:endParaRPr lang="pt-BR" dirty="0"/>
          </a:p>
          <a:p>
            <a:endParaRPr lang="pt-BR" dirty="0"/>
          </a:p>
          <a:p>
            <a:pPr algn="just"/>
            <a:r>
              <a:rPr lang="pt-BR" dirty="0"/>
              <a:t>Desenvolvimento de uma arquitetura para representação de sistema tolerante a falhas, com diferentes níveis de redundância e diferentes taxas de falha e reparo, com excelente relação </a:t>
            </a:r>
            <a:r>
              <a:rPr lang="pt-BR" dirty="0" smtClean="0"/>
              <a:t>custo-benefício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21725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ribuições</a:t>
            </a:r>
            <a:endParaRPr lang="pt-BR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 anchor="ctr">
            <a:normAutofit fontScale="92500"/>
          </a:bodyPr>
          <a:lstStyle/>
          <a:p>
            <a:pPr algn="just">
              <a:lnSpc>
                <a:spcPct val="120000"/>
              </a:lnSpc>
            </a:pPr>
            <a:r>
              <a:rPr lang="pt-BR" dirty="0"/>
              <a:t>O uso de mecanismos gráficos, como o modelo RBD, na avaliação da dependabilidade também é outra contribuição deste trabalho, pois facilita a compreensão global do </a:t>
            </a:r>
            <a:r>
              <a:rPr lang="pt-BR" dirty="0" smtClean="0"/>
              <a:t>sistema</a:t>
            </a:r>
            <a:r>
              <a:rPr lang="pt-BR" dirty="0"/>
              <a:t>.</a:t>
            </a:r>
          </a:p>
          <a:p>
            <a:pPr>
              <a:lnSpc>
                <a:spcPct val="120000"/>
              </a:lnSpc>
            </a:pPr>
            <a:endParaRPr lang="pt-BR" dirty="0"/>
          </a:p>
          <a:p>
            <a:pPr algn="just">
              <a:lnSpc>
                <a:spcPct val="120000"/>
              </a:lnSpc>
            </a:pPr>
            <a:r>
              <a:rPr lang="pt-BR" dirty="0"/>
              <a:t>Contribuir para a qualidade dos serviços oferecidos pelo </a:t>
            </a:r>
            <a:r>
              <a:rPr lang="pt-BR" dirty="0" err="1"/>
              <a:t>Call</a:t>
            </a:r>
            <a:r>
              <a:rPr lang="pt-BR" dirty="0"/>
              <a:t> Center de Emergência à população através do funcionamento ininterrupto do </a:t>
            </a:r>
            <a:r>
              <a:rPr lang="pt-BR" dirty="0" smtClean="0"/>
              <a:t>sistema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78550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balhos relacionados</a:t>
            </a:r>
          </a:p>
        </p:txBody>
      </p:sp>
      <p:sp>
        <p:nvSpPr>
          <p:cNvPr id="4" name="Subtítulo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pt-B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Espaço Reservado para Conteú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2307808"/>
              </p:ext>
            </p:extLst>
          </p:nvPr>
        </p:nvGraphicFramePr>
        <p:xfrm>
          <a:off x="179512" y="188639"/>
          <a:ext cx="8784975" cy="6507196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928325"/>
                <a:gridCol w="2928325"/>
                <a:gridCol w="2928325"/>
              </a:tblGrid>
              <a:tr h="469803">
                <a:tc>
                  <a:txBody>
                    <a:bodyPr/>
                    <a:lstStyle/>
                    <a:p>
                      <a:pPr marL="45720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Etapa</a:t>
                      </a:r>
                      <a:endParaRPr lang="pt-BR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1600" dirty="0" smtClean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Macro Atividades</a:t>
                      </a:r>
                      <a:endParaRPr lang="pt-BR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Produtos</a:t>
                      </a:r>
                      <a:endParaRPr lang="pt-BR" sz="1600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  <a:tr h="1558522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Bef>
                          <a:spcPts val="1800"/>
                        </a:spcBef>
                        <a:spcAft>
                          <a:spcPts val="0"/>
                        </a:spcAft>
                      </a:pPr>
                      <a:endParaRPr lang="pt-BR" sz="1600" dirty="0" smtClean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1800"/>
                        </a:spcBef>
                        <a:spcAft>
                          <a:spcPts val="0"/>
                        </a:spcAft>
                      </a:pPr>
                      <a:r>
                        <a:rPr lang="pt-BR" sz="1600" dirty="0" smtClean="0">
                          <a:effectLst/>
                        </a:rPr>
                        <a:t>Levantamento </a:t>
                      </a:r>
                      <a:r>
                        <a:rPr lang="pt-BR" sz="1600" dirty="0">
                          <a:effectLst/>
                        </a:rPr>
                        <a:t>e definição da </a:t>
                      </a:r>
                      <a:r>
                        <a:rPr lang="pt-BR" sz="1600" dirty="0" smtClean="0">
                          <a:effectLst/>
                        </a:rPr>
                        <a:t>problemática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Bef>
                          <a:spcPts val="1800"/>
                        </a:spcBef>
                        <a:spcAft>
                          <a:spcPts val="0"/>
                        </a:spcAft>
                      </a:pP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Pesquisa dos problemas de avaliação da dependabilidade e tipos de </a:t>
                      </a:r>
                      <a:r>
                        <a:rPr lang="pt-BR" sz="1600" dirty="0" smtClean="0">
                          <a:effectLst/>
                        </a:rPr>
                        <a:t>sistemas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Definição do sistema a ser avaliado: </a:t>
                      </a:r>
                      <a:r>
                        <a:rPr lang="pt-BR" sz="1600" dirty="0" err="1">
                          <a:effectLst/>
                        </a:rPr>
                        <a:t>Call</a:t>
                      </a:r>
                      <a:r>
                        <a:rPr lang="pt-BR" sz="1600" dirty="0">
                          <a:effectLst/>
                        </a:rPr>
                        <a:t> </a:t>
                      </a:r>
                      <a:r>
                        <a:rPr lang="pt-BR" sz="1600" dirty="0" smtClean="0">
                          <a:effectLst/>
                        </a:rPr>
                        <a:t>Center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  <a:tr h="2436172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Revisão bibliográfica: teoria e das diversas técnicas existentes para avaliar dependabilidade e disponibilidade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Investigar os conceitos de dependabilidade, serviços de emergência e conteúdos </a:t>
                      </a:r>
                      <a:r>
                        <a:rPr lang="pt-BR" sz="1600" dirty="0" smtClean="0">
                          <a:effectLst/>
                        </a:rPr>
                        <a:t>relacionados.</a:t>
                      </a:r>
                      <a:endParaRPr lang="pt-BR" sz="1600" dirty="0">
                        <a:effectLst/>
                      </a:endParaRP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Compreender o significado das métricas MTTF, MTTR, </a:t>
                      </a:r>
                      <a:r>
                        <a:rPr lang="pt-BR" sz="1600" dirty="0" smtClean="0">
                          <a:effectLst/>
                        </a:rPr>
                        <a:t>MTBF, </a:t>
                      </a:r>
                      <a:r>
                        <a:rPr lang="pt-BR" sz="1600" dirty="0">
                          <a:effectLst/>
                        </a:rPr>
                        <a:t>disponibilidade, confiabilidade e grau de importância dos componentes do sistema;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 </a:t>
                      </a:r>
                    </a:p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 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Seção de Trabalhos Relacionados na </a:t>
                      </a:r>
                      <a:r>
                        <a:rPr lang="pt-BR" sz="1600" dirty="0" smtClean="0">
                          <a:effectLst/>
                        </a:rPr>
                        <a:t>dissertação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  <a:tr h="878244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Estudo do sistema do </a:t>
                      </a:r>
                      <a:r>
                        <a:rPr lang="pt-BR" sz="1600" dirty="0" err="1">
                          <a:effectLst/>
                        </a:rPr>
                        <a:t>Call</a:t>
                      </a:r>
                      <a:r>
                        <a:rPr lang="pt-BR" sz="1600" dirty="0">
                          <a:effectLst/>
                        </a:rPr>
                        <a:t> Center</a:t>
                      </a:r>
                    </a:p>
                    <a:p>
                      <a:pPr marL="45720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 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Investigar a estrutura atual do </a:t>
                      </a:r>
                      <a:r>
                        <a:rPr lang="pt-BR" sz="1600" dirty="0" err="1">
                          <a:effectLst/>
                        </a:rPr>
                        <a:t>Call</a:t>
                      </a:r>
                      <a:r>
                        <a:rPr lang="pt-BR" sz="1600" dirty="0">
                          <a:effectLst/>
                        </a:rPr>
                        <a:t> Center </a:t>
                      </a:r>
                      <a:r>
                        <a:rPr lang="pt-BR" sz="1600" dirty="0" smtClean="0">
                          <a:effectLst/>
                        </a:rPr>
                        <a:t>CIODS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 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  <a:tr h="542268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>
                          <a:effectLst/>
                        </a:rPr>
                        <a:t>Planejamento da Avaliação da Dependabilidade</a:t>
                      </a:r>
                      <a:endParaRPr lang="pt-BR" sz="16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Investigar ferramentas </a:t>
                      </a:r>
                      <a:r>
                        <a:rPr lang="pt-BR" sz="1600" dirty="0" smtClean="0">
                          <a:effectLst/>
                        </a:rPr>
                        <a:t>disponíveis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effectLst/>
                        </a:rPr>
                        <a:t>Definição da metodologia para avaliação da </a:t>
                      </a:r>
                      <a:r>
                        <a:rPr lang="pt-BR" sz="1600" dirty="0" smtClean="0">
                          <a:effectLst/>
                        </a:rPr>
                        <a:t>dependabilidade.</a:t>
                      </a:r>
                      <a:endParaRPr lang="pt-BR" sz="16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  <a:tr h="13227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700" dirty="0">
                          <a:effectLst/>
                        </a:rPr>
                        <a:t> </a:t>
                      </a:r>
                      <a:endParaRPr lang="pt-BR" sz="7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700">
                          <a:effectLst/>
                        </a:rPr>
                        <a:t> </a:t>
                      </a:r>
                      <a:endParaRPr lang="pt-BR" sz="70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700" dirty="0">
                          <a:effectLst/>
                        </a:rPr>
                        <a:t> </a:t>
                      </a:r>
                      <a:endParaRPr lang="pt-BR" sz="700" dirty="0">
                        <a:effectLst/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42415" marR="42415" marT="0" marB="0"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usiness_Plan">
  <a:themeElements>
    <a:clrScheme name="Business Plan">
      <a:dk1>
        <a:sysClr val="windowText" lastClr="000000"/>
      </a:dk1>
      <a:lt1>
        <a:sysClr val="window" lastClr="FFFFFF"/>
      </a:lt1>
      <a:dk2>
        <a:srgbClr val="284E6A"/>
      </a:dk2>
      <a:lt2>
        <a:srgbClr val="EFE3C4"/>
      </a:lt2>
      <a:accent1>
        <a:srgbClr val="646F4D"/>
      </a:accent1>
      <a:accent2>
        <a:srgbClr val="934721"/>
      </a:accent2>
      <a:accent3>
        <a:srgbClr val="A46721"/>
      </a:accent3>
      <a:accent4>
        <a:srgbClr val="655E6D"/>
      </a:accent4>
      <a:accent5>
        <a:srgbClr val="3A5F7B"/>
      </a:accent5>
      <a:accent6>
        <a:srgbClr val="665E45"/>
      </a:accent6>
      <a:hlink>
        <a:srgbClr val="64A2C8"/>
      </a:hlink>
      <a:folHlink>
        <a:srgbClr val="9BA967"/>
      </a:folHlink>
    </a:clrScheme>
    <a:fontScheme name="School Presentation">
      <a:majorFont>
        <a:latin typeface="Bookman Old Style"/>
        <a:ea typeface=""/>
        <a:cs typeface=""/>
      </a:majorFont>
      <a:minorFont>
        <a:latin typeface="Segoe Condense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2074F841-58B4-4557-80D5-0C4A50234EE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usiness_Plan</Template>
  <TotalTime>0</TotalTime>
  <Words>604</Words>
  <Application>Microsoft Office PowerPoint</Application>
  <PresentationFormat>Apresentação na tela (4:3)</PresentationFormat>
  <Paragraphs>326</Paragraphs>
  <Slides>17</Slides>
  <Notes>8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17</vt:i4>
      </vt:variant>
    </vt:vector>
  </HeadingPairs>
  <TitlesOfParts>
    <vt:vector size="19" baseType="lpstr">
      <vt:lpstr>Business_Plan</vt:lpstr>
      <vt:lpstr>Microsoft Office Visio Drawing</vt:lpstr>
      <vt:lpstr>Avaliação de Dependabilidade de Call Center de Serviços de Emergência</vt:lpstr>
      <vt:lpstr>Agenda</vt:lpstr>
      <vt:lpstr>Contextualização</vt:lpstr>
      <vt:lpstr>Objetivo principal</vt:lpstr>
      <vt:lpstr>Motivação e justificativa</vt:lpstr>
      <vt:lpstr>Contribuições</vt:lpstr>
      <vt:lpstr>Contribuições</vt:lpstr>
      <vt:lpstr>Trabalhos relacionados</vt:lpstr>
      <vt:lpstr>Apresentação do PowerPoint</vt:lpstr>
      <vt:lpstr>Apresentação do PowerPoint</vt:lpstr>
      <vt:lpstr>Cronograma de Execução 2010</vt:lpstr>
      <vt:lpstr>Cronograma de Execução 2011</vt:lpstr>
      <vt:lpstr>Status Atual</vt:lpstr>
      <vt:lpstr>Methodology for the dependability evaluation of the Emergency Call Center</vt:lpstr>
      <vt:lpstr>Structure of the Call Center of Emergency</vt:lpstr>
      <vt:lpstr>RBD models of the current system (A) and suggested (B) of the Emergency Call Center</vt:lpstr>
      <vt:lpstr>Sugestões?</vt:lpstr>
    </vt:vector>
  </TitlesOfParts>
  <Manager/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4-25T09:50:35Z</dcterms:created>
  <dcterms:modified xsi:type="dcterms:W3CDTF">2011-04-26T21:56:01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081922</vt:lpwstr>
  </property>
</Properties>
</file>